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6722" w:rsidRDefault="005C6722">
      <w:r>
        <w:t>Class diagram:</w:t>
      </w:r>
    </w:p>
    <w:p w:rsidR="006D3FB3" w:rsidRDefault="00731824">
      <w:r>
        <w:object w:dxaOrig="1591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8.2pt" o:ole="">
            <v:imagedata r:id="rId4" o:title=""/>
          </v:shape>
          <o:OLEObject Type="Embed" ProgID="Visio.Drawing.15" ShapeID="_x0000_i1025" DrawAspect="Content" ObjectID="_1439314752" r:id="rId5"/>
        </w:object>
      </w:r>
    </w:p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B704B9"/>
    <w:p w:rsidR="00B704B9" w:rsidRDefault="005C6722">
      <w:r>
        <w:lastRenderedPageBreak/>
        <w:t>Sequence diagram:</w:t>
      </w:r>
    </w:p>
    <w:p w:rsidR="00B704B9" w:rsidRDefault="00B704B9">
      <w:r>
        <w:object w:dxaOrig="11730" w:dyaOrig="9256">
          <v:shape id="_x0000_i1026" type="#_x0000_t75" style="width:467.15pt;height:369.2pt" o:ole="">
            <v:imagedata r:id="rId6" o:title=""/>
          </v:shape>
          <o:OLEObject Type="Embed" ProgID="Visio.Drawing.15" ShapeID="_x0000_i1026" DrawAspect="Content" ObjectID="_1439314753" r:id="rId7"/>
        </w:object>
      </w:r>
    </w:p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245E9"/>
    <w:p w:rsidR="005245E9" w:rsidRDefault="005C6722">
      <w:r>
        <w:t>Architecture diagram:</w:t>
      </w:r>
    </w:p>
    <w:p w:rsidR="005245E9" w:rsidRDefault="005245E9">
      <w:r>
        <w:object w:dxaOrig="9645" w:dyaOrig="10606">
          <v:shape id="_x0000_i1027" type="#_x0000_t75" style="width:468pt;height:514.05pt" o:ole="">
            <v:imagedata r:id="rId8" o:title=""/>
          </v:shape>
          <o:OLEObject Type="Embed" ProgID="Visio.Drawing.15" ShapeID="_x0000_i1027" DrawAspect="Content" ObjectID="_1439314754" r:id="rId9"/>
        </w:object>
      </w:r>
    </w:p>
    <w:sectPr w:rsidR="005245E9" w:rsidSect="006D3F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731824"/>
    <w:rsid w:val="0005734E"/>
    <w:rsid w:val="003212D4"/>
    <w:rsid w:val="003A0FE7"/>
    <w:rsid w:val="005245E9"/>
    <w:rsid w:val="005C6722"/>
    <w:rsid w:val="006D3FB3"/>
    <w:rsid w:val="00731824"/>
    <w:rsid w:val="00B704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3FB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1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4</Words>
  <Characters>139</Characters>
  <Application>Microsoft Office Word</Application>
  <DocSecurity>0</DocSecurity>
  <Lines>1</Lines>
  <Paragraphs>1</Paragraphs>
  <ScaleCrop>false</ScaleCrop>
  <Company/>
  <LinksUpToDate>false</LinksUpToDate>
  <CharactersWithSpaces>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79f@mail.umkc.edu</dc:creator>
  <cp:lastModifiedBy>Ravi sankar</cp:lastModifiedBy>
  <cp:revision>4</cp:revision>
  <dcterms:created xsi:type="dcterms:W3CDTF">2013-08-29T17:49:00Z</dcterms:created>
  <dcterms:modified xsi:type="dcterms:W3CDTF">2013-08-30T01:53:00Z</dcterms:modified>
</cp:coreProperties>
</file>